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B5BF118" w14:textId="4FD080D4" w:rsidR="00054940" w:rsidRDefault="00054940" w:rsidP="00054940">
      <w:pPr>
        <w:pStyle w:val="2"/>
      </w:pPr>
      <w:bookmarkStart w:id="0" w:name="_GoBack"/>
      <w:bookmarkEnd w:id="0"/>
      <w:r>
        <w:rPr>
          <w:rFonts w:hint="eastAsia"/>
        </w:rPr>
        <w:t>第十一章 组合模式</w:t>
      </w:r>
    </w:p>
    <w:p w14:paraId="0CEB19C3" w14:textId="72B82FC6" w:rsidR="00054940" w:rsidRPr="00841AE5" w:rsidRDefault="00054940" w:rsidP="00054940">
      <w:pPr>
        <w:pStyle w:val="a3"/>
        <w:numPr>
          <w:ilvl w:val="0"/>
          <w:numId w:val="22"/>
        </w:numPr>
        <w:ind w:firstLineChars="0"/>
        <w:rPr>
          <w:b/>
        </w:rPr>
      </w:pPr>
      <w:r w:rsidRPr="00841AE5">
        <w:rPr>
          <w:rFonts w:hint="eastAsia"/>
          <w:b/>
        </w:rPr>
        <w:t>一个树形文件系统体现了(</w:t>
      </w:r>
      <w:r w:rsidR="00841AE5" w:rsidRPr="00841AE5">
        <w:rPr>
          <w:rFonts w:hint="eastAsia"/>
          <w:b/>
        </w:rPr>
        <w:t>B</w:t>
      </w:r>
      <w:r w:rsidRPr="00841AE5">
        <w:rPr>
          <w:rFonts w:hint="eastAsia"/>
          <w:b/>
        </w:rPr>
        <w:t>)模式。</w:t>
      </w:r>
    </w:p>
    <w:p w14:paraId="057D37CD" w14:textId="6A2CE6BA" w:rsidR="00841AE5" w:rsidRDefault="00841AE5" w:rsidP="00841AE5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装饰</w:t>
      </w:r>
      <w:r>
        <w:rPr>
          <w:rFonts w:hint="eastAsia"/>
        </w:rPr>
        <w:tab/>
      </w:r>
      <w:r>
        <w:rPr>
          <w:rFonts w:hint="eastAsia"/>
        </w:rPr>
        <w:tab/>
        <w:t>B</w:t>
      </w:r>
      <w:r>
        <w:t>.</w:t>
      </w:r>
      <w:r>
        <w:rPr>
          <w:rFonts w:hint="eastAsia"/>
        </w:rPr>
        <w:t>组合</w:t>
      </w:r>
      <w:r>
        <w:tab/>
      </w:r>
      <w:r>
        <w:tab/>
      </w:r>
      <w:r>
        <w:rPr>
          <w:rFonts w:hint="eastAsia"/>
        </w:rPr>
        <w:t>C.桥接</w:t>
      </w:r>
      <w:r>
        <w:tab/>
      </w:r>
      <w:r>
        <w:tab/>
      </w:r>
      <w:r>
        <w:rPr>
          <w:rFonts w:hint="eastAsia"/>
        </w:rPr>
        <w:t>D.代理</w:t>
      </w:r>
    </w:p>
    <w:p w14:paraId="06DE1A2A" w14:textId="4662318E" w:rsidR="00841AE5" w:rsidRPr="00331C9C" w:rsidRDefault="00902666" w:rsidP="00841AE5">
      <w:pPr>
        <w:pStyle w:val="a3"/>
        <w:numPr>
          <w:ilvl w:val="0"/>
          <w:numId w:val="22"/>
        </w:numPr>
        <w:ind w:firstLineChars="0"/>
        <w:rPr>
          <w:b/>
        </w:rPr>
      </w:pPr>
      <w:r w:rsidRPr="00331C9C">
        <w:rPr>
          <w:rFonts w:hint="eastAsia"/>
          <w:b/>
        </w:rPr>
        <w:t>以下关于组合模式的叙述错误的是(B)</w:t>
      </w:r>
    </w:p>
    <w:p w14:paraId="172DDF00" w14:textId="4D3CC465" w:rsidR="00902666" w:rsidRDefault="00902666" w:rsidP="00902666">
      <w:pPr>
        <w:pStyle w:val="a3"/>
        <w:numPr>
          <w:ilvl w:val="1"/>
          <w:numId w:val="22"/>
        </w:numPr>
        <w:ind w:firstLineChars="0"/>
      </w:pPr>
      <w:r>
        <w:rPr>
          <w:rFonts w:hint="eastAsia"/>
        </w:rPr>
        <w:t>组合模式对叶子对象和组合对象的使用具有一致性</w:t>
      </w:r>
    </w:p>
    <w:p w14:paraId="2F47309B" w14:textId="4013F58B" w:rsidR="00902666" w:rsidRDefault="00902666" w:rsidP="00902666">
      <w:pPr>
        <w:pStyle w:val="a3"/>
        <w:numPr>
          <w:ilvl w:val="1"/>
          <w:numId w:val="22"/>
        </w:numPr>
        <w:ind w:firstLineChars="0"/>
      </w:pPr>
      <w:r>
        <w:rPr>
          <w:rFonts w:hint="eastAsia"/>
        </w:rPr>
        <w:t>组合模式可以很方便的保证在一个容器中只能有特定的构件</w:t>
      </w:r>
    </w:p>
    <w:p w14:paraId="58BFB0FB" w14:textId="19B7D9D9" w:rsidR="00902666" w:rsidRDefault="00902666" w:rsidP="00902666">
      <w:pPr>
        <w:pStyle w:val="a3"/>
        <w:numPr>
          <w:ilvl w:val="1"/>
          <w:numId w:val="22"/>
        </w:numPr>
        <w:ind w:firstLineChars="0"/>
      </w:pPr>
      <w:r>
        <w:rPr>
          <w:rFonts w:hint="eastAsia"/>
        </w:rPr>
        <w:t>组合模式将对象组织到树形结构中，可以用来描述整体与部分的关系</w:t>
      </w:r>
    </w:p>
    <w:p w14:paraId="3D2D24B0" w14:textId="42AF6323" w:rsidR="00902666" w:rsidRDefault="00902666" w:rsidP="00902666">
      <w:pPr>
        <w:pStyle w:val="a3"/>
        <w:numPr>
          <w:ilvl w:val="1"/>
          <w:numId w:val="22"/>
        </w:numPr>
        <w:ind w:firstLineChars="0"/>
      </w:pPr>
      <w:r>
        <w:rPr>
          <w:rFonts w:hint="eastAsia"/>
        </w:rPr>
        <w:t>组合模式使得可以很方便的在组合体中加入新的对象构件，客户端不需要因为加入新的对象构件而改变类库代码</w:t>
      </w:r>
    </w:p>
    <w:p w14:paraId="5D7B1FF6" w14:textId="743C8051" w:rsidR="00331C9C" w:rsidRPr="002D421E" w:rsidRDefault="00FC72C7" w:rsidP="00331C9C">
      <w:pPr>
        <w:pStyle w:val="a3"/>
        <w:numPr>
          <w:ilvl w:val="0"/>
          <w:numId w:val="22"/>
        </w:numPr>
        <w:ind w:firstLineChars="0"/>
        <w:rPr>
          <w:b/>
        </w:rPr>
      </w:pPr>
      <w:r w:rsidRPr="002D421E">
        <w:rPr>
          <w:rFonts w:hint="eastAsia"/>
          <w:b/>
        </w:rPr>
        <w:t>现需要</w:t>
      </w:r>
      <w:r w:rsidRPr="002D421E">
        <w:rPr>
          <w:b/>
        </w:rPr>
        <w:t>开发一个XML</w:t>
      </w:r>
      <w:r w:rsidRPr="002D421E">
        <w:rPr>
          <w:rFonts w:hint="eastAsia"/>
          <w:b/>
        </w:rPr>
        <w:t>文档</w:t>
      </w:r>
      <w:r w:rsidRPr="002D421E">
        <w:rPr>
          <w:b/>
        </w:rPr>
        <w:t>处理软件，可以根据关键字查询指定内容，用户可以在XML中任意选取某一个节点作为作为查询的起始节点，无需关心该节点所处的层次结构。针对</w:t>
      </w:r>
      <w:r w:rsidRPr="002D421E">
        <w:rPr>
          <w:rFonts w:hint="eastAsia"/>
          <w:b/>
        </w:rPr>
        <w:t>该</w:t>
      </w:r>
      <w:r w:rsidRPr="002D421E">
        <w:rPr>
          <w:b/>
        </w:rPr>
        <w:t>需求可以使用（</w:t>
      </w:r>
      <w:r w:rsidRPr="002D421E">
        <w:rPr>
          <w:rFonts w:hint="eastAsia"/>
          <w:b/>
        </w:rPr>
        <w:t>C</w:t>
      </w:r>
      <w:r w:rsidRPr="002D421E">
        <w:rPr>
          <w:b/>
        </w:rPr>
        <w:t>）</w:t>
      </w:r>
      <w:r w:rsidRPr="002D421E">
        <w:rPr>
          <w:rFonts w:hint="eastAsia"/>
          <w:b/>
        </w:rPr>
        <w:t>模式</w:t>
      </w:r>
      <w:r w:rsidRPr="002D421E">
        <w:rPr>
          <w:b/>
        </w:rPr>
        <w:t>进行设计。</w:t>
      </w:r>
    </w:p>
    <w:p w14:paraId="6C47102D" w14:textId="16BCECDF" w:rsidR="00FC72C7" w:rsidRDefault="00FC72C7" w:rsidP="00FC72C7">
      <w:pPr>
        <w:pStyle w:val="a3"/>
        <w:numPr>
          <w:ilvl w:val="1"/>
          <w:numId w:val="22"/>
        </w:numPr>
        <w:ind w:firstLineChars="0"/>
      </w:pPr>
      <w:r>
        <w:rPr>
          <w:rFonts w:hint="eastAsia"/>
        </w:rPr>
        <w:t>抽象</w:t>
      </w:r>
      <w:r>
        <w:t>工厂</w:t>
      </w:r>
      <w:r>
        <w:rPr>
          <w:rFonts w:hint="eastAsia"/>
        </w:rPr>
        <w:t>模式</w:t>
      </w:r>
    </w:p>
    <w:p w14:paraId="7CDCC1B2" w14:textId="36E6869B" w:rsidR="00FC72C7" w:rsidRDefault="00FC72C7" w:rsidP="00FC72C7">
      <w:pPr>
        <w:pStyle w:val="a3"/>
        <w:numPr>
          <w:ilvl w:val="1"/>
          <w:numId w:val="22"/>
        </w:numPr>
        <w:ind w:firstLineChars="0"/>
      </w:pPr>
      <w:r>
        <w:rPr>
          <w:rFonts w:hint="eastAsia"/>
        </w:rPr>
        <w:t>享元模式</w:t>
      </w:r>
    </w:p>
    <w:p w14:paraId="0C60B762" w14:textId="75BD546C" w:rsidR="00FC72C7" w:rsidRDefault="00FC72C7" w:rsidP="00FC72C7">
      <w:pPr>
        <w:pStyle w:val="a3"/>
        <w:numPr>
          <w:ilvl w:val="1"/>
          <w:numId w:val="22"/>
        </w:numPr>
        <w:ind w:firstLineChars="0"/>
      </w:pPr>
      <w:r>
        <w:rPr>
          <w:rFonts w:hint="eastAsia"/>
        </w:rPr>
        <w:t>组合</w:t>
      </w:r>
      <w:r>
        <w:t>模式</w:t>
      </w:r>
    </w:p>
    <w:p w14:paraId="7B5C97EF" w14:textId="1637C1A5" w:rsidR="00FC72C7" w:rsidRDefault="00FC72C7" w:rsidP="00FC72C7">
      <w:pPr>
        <w:pStyle w:val="a3"/>
        <w:numPr>
          <w:ilvl w:val="1"/>
          <w:numId w:val="22"/>
        </w:numPr>
        <w:ind w:firstLineChars="0"/>
      </w:pPr>
      <w:r>
        <w:rPr>
          <w:rFonts w:hint="eastAsia"/>
        </w:rPr>
        <w:t>策略模式</w:t>
      </w:r>
    </w:p>
    <w:p w14:paraId="740C8804" w14:textId="548D6F16" w:rsidR="00442FF5" w:rsidRDefault="00442FF5" w:rsidP="00442FF5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在</w:t>
      </w:r>
      <w:r>
        <w:t>组合模式</w:t>
      </w:r>
      <w:r>
        <w:rPr>
          <w:rFonts w:hint="eastAsia"/>
        </w:rPr>
        <w:t>结构</w:t>
      </w:r>
      <w:r>
        <w:t>图中，</w:t>
      </w:r>
      <w:r>
        <w:rPr>
          <w:rFonts w:hint="eastAsia"/>
        </w:rPr>
        <w:t>如果</w:t>
      </w:r>
      <w:r>
        <w:t>聚合</w:t>
      </w:r>
      <w:r>
        <w:rPr>
          <w:rFonts w:hint="eastAsia"/>
        </w:rPr>
        <w:t>关联</w:t>
      </w:r>
      <w:r>
        <w:t>关系不是</w:t>
      </w:r>
      <w:r>
        <w:rPr>
          <w:rFonts w:hint="eastAsia"/>
        </w:rPr>
        <w:t>从Composite到Component，而是从Composite到Leaf，如图所示，会产生怎样的结果？</w:t>
      </w:r>
    </w:p>
    <w:p w14:paraId="50EB6EDD" w14:textId="3A5C069E" w:rsidR="00442FF5" w:rsidRDefault="00442FF5" w:rsidP="00E44F0F">
      <w:pPr>
        <w:pStyle w:val="a3"/>
        <w:ind w:left="420" w:firstLineChars="0" w:firstLine="0"/>
        <w:jc w:val="center"/>
      </w:pPr>
      <w:r>
        <w:object w:dxaOrig="6106" w:dyaOrig="4291" w14:anchorId="20D8E1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08.55pt;height:147.4pt" o:ole="">
            <v:imagedata r:id="rId8" o:title=""/>
          </v:shape>
          <o:OLEObject Type="Embed" ProgID="Visio.Drawing.15" ShapeID="_x0000_i1029" DrawAspect="Content" ObjectID="_1633358183" r:id="rId9"/>
        </w:object>
      </w:r>
    </w:p>
    <w:p w14:paraId="7776BCF4" w14:textId="36E73B0C" w:rsidR="00E44F0F" w:rsidRPr="00054940" w:rsidRDefault="00E44F0F" w:rsidP="00E44F0F">
      <w:pPr>
        <w:pStyle w:val="a3"/>
        <w:ind w:left="420" w:firstLineChars="0" w:firstLine="0"/>
      </w:pPr>
      <w:r>
        <w:rPr>
          <w:rStyle w:val="fontstyle01"/>
        </w:rPr>
        <w:t>结果：容器</w:t>
      </w:r>
      <w:r>
        <w:rPr>
          <w:rStyle w:val="fontstyle11"/>
        </w:rPr>
        <w:t>(Composite)</w:t>
      </w:r>
      <w:r>
        <w:rPr>
          <w:rStyle w:val="fontstyle01"/>
        </w:rPr>
        <w:t>对象中只能包含叶子</w:t>
      </w:r>
      <w:r>
        <w:rPr>
          <w:rStyle w:val="fontstyle11"/>
        </w:rPr>
        <w:t>(Leaf)</w:t>
      </w:r>
      <w:r>
        <w:rPr>
          <w:rStyle w:val="fontstyle01"/>
        </w:rPr>
        <w:t>对象，不能再继续包含容器对象，导致无法递归构造出一个多层树形结构。</w:t>
      </w:r>
    </w:p>
    <w:sectPr w:rsidR="00E44F0F" w:rsidRPr="000549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7C1B240" w14:textId="77777777" w:rsidR="00110D8F" w:rsidRDefault="00110D8F" w:rsidP="00211DEB">
      <w:r>
        <w:separator/>
      </w:r>
    </w:p>
  </w:endnote>
  <w:endnote w:type="continuationSeparator" w:id="0">
    <w:p w14:paraId="0D032CF4" w14:textId="77777777" w:rsidR="00110D8F" w:rsidRDefault="00110D8F" w:rsidP="00211D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IDFont+F4">
    <w:altName w:val="Cambria"/>
    <w:panose1 w:val="00000000000000000000"/>
    <w:charset w:val="00"/>
    <w:family w:val="roman"/>
    <w:notTrueType/>
    <w:pitch w:val="default"/>
  </w:font>
  <w:font w:name="CIDFont+F2">
    <w:altName w:val="Cambria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8C2BC7" w14:textId="77777777" w:rsidR="00110D8F" w:rsidRDefault="00110D8F" w:rsidP="00211DEB">
      <w:r>
        <w:separator/>
      </w:r>
    </w:p>
  </w:footnote>
  <w:footnote w:type="continuationSeparator" w:id="0">
    <w:p w14:paraId="41D8C9AC" w14:textId="77777777" w:rsidR="00110D8F" w:rsidRDefault="00110D8F" w:rsidP="00211DE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996C95"/>
    <w:multiLevelType w:val="hybridMultilevel"/>
    <w:tmpl w:val="FD52D648"/>
    <w:lvl w:ilvl="0" w:tplc="97A0619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E6619D"/>
    <w:multiLevelType w:val="hybridMultilevel"/>
    <w:tmpl w:val="A83C75C0"/>
    <w:lvl w:ilvl="0" w:tplc="311A1BDE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6D75F12"/>
    <w:multiLevelType w:val="hybridMultilevel"/>
    <w:tmpl w:val="4FF0FAF6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DCA0609"/>
    <w:multiLevelType w:val="hybridMultilevel"/>
    <w:tmpl w:val="2DF0D9F4"/>
    <w:lvl w:ilvl="0" w:tplc="7EB2F016">
      <w:start w:val="1"/>
      <w:numFmt w:val="upperLetter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2C69019F"/>
    <w:multiLevelType w:val="hybridMultilevel"/>
    <w:tmpl w:val="EE224D3A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763112"/>
    <w:multiLevelType w:val="hybridMultilevel"/>
    <w:tmpl w:val="1982E8EE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06F4EFD"/>
    <w:multiLevelType w:val="hybridMultilevel"/>
    <w:tmpl w:val="2DB26A14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 w15:restartNumberingAfterBreak="0">
    <w:nsid w:val="38914BFA"/>
    <w:multiLevelType w:val="hybridMultilevel"/>
    <w:tmpl w:val="ECE22754"/>
    <w:lvl w:ilvl="0" w:tplc="311A1B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C251495"/>
    <w:multiLevelType w:val="hybridMultilevel"/>
    <w:tmpl w:val="8AF6782A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AB80B9C8">
      <w:start w:val="1"/>
      <w:numFmt w:val="upperLetter"/>
      <w:lvlText w:val="%2)"/>
      <w:lvlJc w:val="left"/>
      <w:pPr>
        <w:ind w:left="84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AC77451"/>
    <w:multiLevelType w:val="hybridMultilevel"/>
    <w:tmpl w:val="C65413F6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5447BE2">
      <w:start w:val="1"/>
      <w:numFmt w:val="upperLetter"/>
      <w:lvlText w:val="%2、"/>
      <w:lvlJc w:val="left"/>
      <w:pPr>
        <w:ind w:left="16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 w15:restartNumberingAfterBreak="0">
    <w:nsid w:val="5457594F"/>
    <w:multiLevelType w:val="hybridMultilevel"/>
    <w:tmpl w:val="F0102224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557F26CB"/>
    <w:multiLevelType w:val="hybridMultilevel"/>
    <w:tmpl w:val="D6A89E4C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2" w15:restartNumberingAfterBreak="0">
    <w:nsid w:val="56E67BDD"/>
    <w:multiLevelType w:val="hybridMultilevel"/>
    <w:tmpl w:val="7B7CD946"/>
    <w:lvl w:ilvl="0" w:tplc="97A0619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BD13C0A"/>
    <w:multiLevelType w:val="hybridMultilevel"/>
    <w:tmpl w:val="19EE4214"/>
    <w:lvl w:ilvl="0" w:tplc="311A1BD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708287A2">
      <w:start w:val="1"/>
      <w:numFmt w:val="lowerLetter"/>
      <w:lvlText w:val="%2）"/>
      <w:lvlJc w:val="left"/>
      <w:pPr>
        <w:ind w:left="561" w:hanging="420"/>
      </w:pPr>
      <w:rPr>
        <w:rFonts w:asciiTheme="minorHAnsi" w:eastAsiaTheme="minorEastAsia" w:hAnsiTheme="minorHAnsi" w:cstheme="minorBidi"/>
      </w:r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F186119"/>
    <w:multiLevelType w:val="hybridMultilevel"/>
    <w:tmpl w:val="9F3EB1CA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 w15:restartNumberingAfterBreak="0">
    <w:nsid w:val="64096B96"/>
    <w:multiLevelType w:val="hybridMultilevel"/>
    <w:tmpl w:val="6D026FDE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AB80B9C8">
      <w:start w:val="1"/>
      <w:numFmt w:val="upperLetter"/>
      <w:lvlText w:val="%2)"/>
      <w:lvlJc w:val="left"/>
      <w:pPr>
        <w:ind w:left="84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65C25F5"/>
    <w:multiLevelType w:val="hybridMultilevel"/>
    <w:tmpl w:val="D6DEBBB2"/>
    <w:lvl w:ilvl="0" w:tplc="97A0619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95001C6"/>
    <w:multiLevelType w:val="hybridMultilevel"/>
    <w:tmpl w:val="5314A2CA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 w15:restartNumberingAfterBreak="0">
    <w:nsid w:val="6E934E63"/>
    <w:multiLevelType w:val="hybridMultilevel"/>
    <w:tmpl w:val="C7D26958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AB80B9C8">
      <w:start w:val="1"/>
      <w:numFmt w:val="upperLetter"/>
      <w:lvlText w:val="%2)"/>
      <w:lvlJc w:val="left"/>
      <w:pPr>
        <w:ind w:left="84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292091D"/>
    <w:multiLevelType w:val="hybridMultilevel"/>
    <w:tmpl w:val="C166084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7666211"/>
    <w:multiLevelType w:val="hybridMultilevel"/>
    <w:tmpl w:val="AA480EDE"/>
    <w:lvl w:ilvl="0" w:tplc="58063F52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9B13EB3"/>
    <w:multiLevelType w:val="hybridMultilevel"/>
    <w:tmpl w:val="DAF224E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 w15:restartNumberingAfterBreak="0">
    <w:nsid w:val="7B0E2857"/>
    <w:multiLevelType w:val="hybridMultilevel"/>
    <w:tmpl w:val="CBAAF810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14"/>
  </w:num>
  <w:num w:numId="3">
    <w:abstractNumId w:val="17"/>
  </w:num>
  <w:num w:numId="4">
    <w:abstractNumId w:val="11"/>
  </w:num>
  <w:num w:numId="5">
    <w:abstractNumId w:val="10"/>
  </w:num>
  <w:num w:numId="6">
    <w:abstractNumId w:val="9"/>
  </w:num>
  <w:num w:numId="7">
    <w:abstractNumId w:val="21"/>
  </w:num>
  <w:num w:numId="8">
    <w:abstractNumId w:val="19"/>
  </w:num>
  <w:num w:numId="9">
    <w:abstractNumId w:val="6"/>
  </w:num>
  <w:num w:numId="10">
    <w:abstractNumId w:val="1"/>
  </w:num>
  <w:num w:numId="11">
    <w:abstractNumId w:val="7"/>
  </w:num>
  <w:num w:numId="12">
    <w:abstractNumId w:val="12"/>
  </w:num>
  <w:num w:numId="13">
    <w:abstractNumId w:val="13"/>
  </w:num>
  <w:num w:numId="14">
    <w:abstractNumId w:val="0"/>
  </w:num>
  <w:num w:numId="15">
    <w:abstractNumId w:val="5"/>
  </w:num>
  <w:num w:numId="16">
    <w:abstractNumId w:val="2"/>
  </w:num>
  <w:num w:numId="17">
    <w:abstractNumId w:val="4"/>
  </w:num>
  <w:num w:numId="18">
    <w:abstractNumId w:val="22"/>
  </w:num>
  <w:num w:numId="19">
    <w:abstractNumId w:val="3"/>
  </w:num>
  <w:num w:numId="20">
    <w:abstractNumId w:val="18"/>
  </w:num>
  <w:num w:numId="21">
    <w:abstractNumId w:val="15"/>
  </w:num>
  <w:num w:numId="22">
    <w:abstractNumId w:val="8"/>
  </w:num>
  <w:num w:numId="23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5688"/>
    <w:rsid w:val="00016B24"/>
    <w:rsid w:val="00040B11"/>
    <w:rsid w:val="00041097"/>
    <w:rsid w:val="00054940"/>
    <w:rsid w:val="00083F4E"/>
    <w:rsid w:val="000A3C54"/>
    <w:rsid w:val="000F6E90"/>
    <w:rsid w:val="00110D8F"/>
    <w:rsid w:val="00140904"/>
    <w:rsid w:val="001416EB"/>
    <w:rsid w:val="00172124"/>
    <w:rsid w:val="001A06C4"/>
    <w:rsid w:val="001B3614"/>
    <w:rsid w:val="001C348D"/>
    <w:rsid w:val="001C3C1E"/>
    <w:rsid w:val="00211DEB"/>
    <w:rsid w:val="00235B82"/>
    <w:rsid w:val="00242030"/>
    <w:rsid w:val="002443CF"/>
    <w:rsid w:val="00282568"/>
    <w:rsid w:val="002A0922"/>
    <w:rsid w:val="002A6F40"/>
    <w:rsid w:val="002B29A1"/>
    <w:rsid w:val="002D421E"/>
    <w:rsid w:val="002E0050"/>
    <w:rsid w:val="002E0878"/>
    <w:rsid w:val="002E338A"/>
    <w:rsid w:val="00330FF8"/>
    <w:rsid w:val="00331C9C"/>
    <w:rsid w:val="003677F2"/>
    <w:rsid w:val="0037699C"/>
    <w:rsid w:val="003A3524"/>
    <w:rsid w:val="003B009F"/>
    <w:rsid w:val="003B4809"/>
    <w:rsid w:val="0043245A"/>
    <w:rsid w:val="00442FF5"/>
    <w:rsid w:val="00444333"/>
    <w:rsid w:val="00451886"/>
    <w:rsid w:val="004A39B4"/>
    <w:rsid w:val="004A495C"/>
    <w:rsid w:val="004F12F8"/>
    <w:rsid w:val="00512040"/>
    <w:rsid w:val="0052371F"/>
    <w:rsid w:val="005264AC"/>
    <w:rsid w:val="00551E0D"/>
    <w:rsid w:val="005833E9"/>
    <w:rsid w:val="00583702"/>
    <w:rsid w:val="00595688"/>
    <w:rsid w:val="005B01DD"/>
    <w:rsid w:val="005C6C05"/>
    <w:rsid w:val="005E4CED"/>
    <w:rsid w:val="005E786A"/>
    <w:rsid w:val="005F09F3"/>
    <w:rsid w:val="00605680"/>
    <w:rsid w:val="0063359B"/>
    <w:rsid w:val="00681B75"/>
    <w:rsid w:val="00685C9E"/>
    <w:rsid w:val="0069293F"/>
    <w:rsid w:val="006B5DBF"/>
    <w:rsid w:val="006C1C35"/>
    <w:rsid w:val="006C5B11"/>
    <w:rsid w:val="006D4475"/>
    <w:rsid w:val="006D461F"/>
    <w:rsid w:val="006E4D14"/>
    <w:rsid w:val="006F6EAC"/>
    <w:rsid w:val="0070093E"/>
    <w:rsid w:val="00716D1B"/>
    <w:rsid w:val="007179CF"/>
    <w:rsid w:val="007263D6"/>
    <w:rsid w:val="00731DDE"/>
    <w:rsid w:val="0073367D"/>
    <w:rsid w:val="00733F04"/>
    <w:rsid w:val="00734C89"/>
    <w:rsid w:val="0076267E"/>
    <w:rsid w:val="007829B4"/>
    <w:rsid w:val="007838B3"/>
    <w:rsid w:val="00784583"/>
    <w:rsid w:val="007D6F1F"/>
    <w:rsid w:val="00841AE5"/>
    <w:rsid w:val="0086355A"/>
    <w:rsid w:val="008974EA"/>
    <w:rsid w:val="008B32AC"/>
    <w:rsid w:val="008E4230"/>
    <w:rsid w:val="00902666"/>
    <w:rsid w:val="00913E87"/>
    <w:rsid w:val="00947477"/>
    <w:rsid w:val="0095414A"/>
    <w:rsid w:val="00954FA0"/>
    <w:rsid w:val="009837E5"/>
    <w:rsid w:val="0099632E"/>
    <w:rsid w:val="009A7166"/>
    <w:rsid w:val="009F0D02"/>
    <w:rsid w:val="009F1B02"/>
    <w:rsid w:val="009F1FFF"/>
    <w:rsid w:val="00A05E15"/>
    <w:rsid w:val="00A1598C"/>
    <w:rsid w:val="00AA47C7"/>
    <w:rsid w:val="00AB0247"/>
    <w:rsid w:val="00AB30E0"/>
    <w:rsid w:val="00AC5294"/>
    <w:rsid w:val="00AD7C04"/>
    <w:rsid w:val="00B071A8"/>
    <w:rsid w:val="00B33CE4"/>
    <w:rsid w:val="00B6366D"/>
    <w:rsid w:val="00B6381E"/>
    <w:rsid w:val="00B717E9"/>
    <w:rsid w:val="00B82B7F"/>
    <w:rsid w:val="00BA7D20"/>
    <w:rsid w:val="00BF36E6"/>
    <w:rsid w:val="00BF70D6"/>
    <w:rsid w:val="00C0258B"/>
    <w:rsid w:val="00C041C0"/>
    <w:rsid w:val="00C051E4"/>
    <w:rsid w:val="00C11515"/>
    <w:rsid w:val="00C1289C"/>
    <w:rsid w:val="00C166AE"/>
    <w:rsid w:val="00C16C05"/>
    <w:rsid w:val="00C23D7B"/>
    <w:rsid w:val="00C24BAA"/>
    <w:rsid w:val="00C55F9D"/>
    <w:rsid w:val="00C60F62"/>
    <w:rsid w:val="00C719DB"/>
    <w:rsid w:val="00C82E2B"/>
    <w:rsid w:val="00C942F3"/>
    <w:rsid w:val="00CA0A5A"/>
    <w:rsid w:val="00D203BE"/>
    <w:rsid w:val="00D22539"/>
    <w:rsid w:val="00D35F83"/>
    <w:rsid w:val="00D44EC7"/>
    <w:rsid w:val="00D50583"/>
    <w:rsid w:val="00D547B0"/>
    <w:rsid w:val="00D57A10"/>
    <w:rsid w:val="00D70ABF"/>
    <w:rsid w:val="00DA4192"/>
    <w:rsid w:val="00DD0DD8"/>
    <w:rsid w:val="00DF3C45"/>
    <w:rsid w:val="00E44F0F"/>
    <w:rsid w:val="00E4725E"/>
    <w:rsid w:val="00E4786D"/>
    <w:rsid w:val="00E50451"/>
    <w:rsid w:val="00E557F8"/>
    <w:rsid w:val="00E754DD"/>
    <w:rsid w:val="00E83BA3"/>
    <w:rsid w:val="00E86338"/>
    <w:rsid w:val="00E95BC2"/>
    <w:rsid w:val="00EB3ABC"/>
    <w:rsid w:val="00EE009B"/>
    <w:rsid w:val="00EE1216"/>
    <w:rsid w:val="00F02718"/>
    <w:rsid w:val="00F409AE"/>
    <w:rsid w:val="00F40F98"/>
    <w:rsid w:val="00F419DC"/>
    <w:rsid w:val="00FC4270"/>
    <w:rsid w:val="00FC72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E7C37C"/>
  <w15:chartTrackingRefBased/>
  <w15:docId w15:val="{BB19CEB6-89CD-4D96-A07C-7331ECB9D0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B6381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E4CED"/>
    <w:pPr>
      <w:ind w:firstLineChars="200" w:firstLine="420"/>
    </w:pPr>
  </w:style>
  <w:style w:type="character" w:customStyle="1" w:styleId="fontstyle01">
    <w:name w:val="fontstyle01"/>
    <w:basedOn w:val="a0"/>
    <w:rsid w:val="008E4230"/>
    <w:rPr>
      <w:rFonts w:ascii="CIDFont+F4" w:hAnsi="CIDFont+F4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8E4230"/>
    <w:rPr>
      <w:rFonts w:ascii="CIDFont+F2" w:hAnsi="CIDFont+F2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0A3C54"/>
    <w:rPr>
      <w:rFonts w:ascii="CIDFont+F4" w:hAnsi="CIDFont+F4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20">
    <w:name w:val="标题 2 字符"/>
    <w:basedOn w:val="a0"/>
    <w:link w:val="2"/>
    <w:uiPriority w:val="9"/>
    <w:rsid w:val="00B6381E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39"/>
    <w:rsid w:val="009474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211D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211DEB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211D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211DE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626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46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65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81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49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10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C28F94-9895-48A4-9CE0-845F6D3720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0</TotalTime>
  <Pages>1</Pages>
  <Words>72</Words>
  <Characters>413</Characters>
  <Application>Microsoft Office Word</Application>
  <DocSecurity>0</DocSecurity>
  <Lines>3</Lines>
  <Paragraphs>1</Paragraphs>
  <ScaleCrop>false</ScaleCrop>
  <Company/>
  <LinksUpToDate>false</LinksUpToDate>
  <CharactersWithSpaces>4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hang</dc:creator>
  <cp:keywords/>
  <dc:description/>
  <cp:lastModifiedBy>lhang</cp:lastModifiedBy>
  <cp:revision>108</cp:revision>
  <dcterms:created xsi:type="dcterms:W3CDTF">2019-10-09T05:56:00Z</dcterms:created>
  <dcterms:modified xsi:type="dcterms:W3CDTF">2019-10-23T09:50:00Z</dcterms:modified>
</cp:coreProperties>
</file>